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1262"/>
        <w:gridCol w:w="193"/>
        <w:gridCol w:w="1355"/>
        <w:gridCol w:w="3020"/>
      </w:tblGrid>
      <w:tr w:rsidR="00C92590" w:rsidRPr="002A62D3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7pt" o:ole="">
                  <v:imagedata r:id="rId5" o:title=""/>
                </v:shape>
                <o:OLEObject Type="Embed" ProgID="Visio.Drawing.15" ShapeID="_x0000_i1025" DrawAspect="Content" ObjectID="_1777126228" r:id="rId6"/>
              </w:object>
            </w:r>
          </w:p>
        </w:tc>
        <w:tc>
          <w:tcPr>
            <w:tcW w:w="2030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${</w:t>
            </w:r>
            <w:r w:rsidRPr="002A62D3">
              <w:rPr>
                <w:rFonts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A62D3">
              <w:rPr>
                <w:rFonts w:cs="Times New Roman"/>
                <w:color w:val="FF0000"/>
                <w:sz w:val="24"/>
                <w:szCs w:val="20"/>
              </w:rPr>
              <w:t>}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2A62D3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2A62D3" w:rsidRDefault="001002E9" w:rsidP="001002E9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A62D3">
              <w:rPr>
                <w:rFonts w:cs="Times New Roman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2A62D3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031F73" w:rsidTr="00913F4F">
              <w:trPr>
                <w:trHeight w:val="1283"/>
                <w:jc w:val="center"/>
              </w:trPr>
              <w:tc>
                <w:tcPr>
                  <w:tcW w:w="555" w:type="dxa"/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vAlign w:val="center"/>
                </w:tcPr>
                <w:p w:rsidR="00A82F1E" w:rsidRPr="005238E4" w:rsidRDefault="00913F4F" w:rsidP="005238E4">
                  <w:pPr>
                    <w:rPr>
                      <w:rFonts w:ascii="Calibri" w:hAnsi="Calibri" w:cs="Calibri"/>
                      <w:color w:val="FF0000"/>
                      <w:sz w:val="24"/>
                      <w:szCs w:val="20"/>
                      <w:lang w:val="en-US"/>
                    </w:rPr>
                  </w:pPr>
                  <w:r w:rsidRPr="003E0474">
                    <w:rPr>
                      <w:rStyle w:val="12"/>
                      <w:sz w:val="24"/>
                    </w:rPr>
                    <w:t>${type_work}</w: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3F425F40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8" o:spid="_x0000_s1026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lU8YwIAAKc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031F7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  <w:lang w:val="en-US"/>
              </w:rPr>
            </w:pPr>
            <w:bookmarkStart w:id="0" w:name="_GoBack"/>
            <w:bookmarkEnd w:id="0"/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575B0D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1864DE-6712-4CAF-8849-9C7D79E123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2</Pages>
  <Words>67</Words>
  <Characters>383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2</cp:revision>
  <dcterms:created xsi:type="dcterms:W3CDTF">2024-05-03T06:37:00Z</dcterms:created>
  <dcterms:modified xsi:type="dcterms:W3CDTF">2024-05-13T12:24:00Z</dcterms:modified>
</cp:coreProperties>
</file>